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CAA" w:rsidRDefault="00155EA1" w:rsidP="00155EA1">
      <w:pPr>
        <w:jc w:val="center"/>
      </w:pPr>
      <w:r>
        <w:rPr>
          <w:noProof/>
          <w:lang w:val="es-CO" w:eastAsia="es-CO"/>
        </w:rPr>
        <w:drawing>
          <wp:inline distT="0" distB="0" distL="0" distR="0">
            <wp:extent cx="6267450" cy="4534273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/>
                    <a:srcRect l="17284" t="11294" r="19577" b="7460"/>
                    <a:stretch/>
                  </pic:blipFill>
                  <pic:spPr bwMode="auto">
                    <a:xfrm>
                      <a:off x="0" y="0"/>
                      <a:ext cx="6266713" cy="4533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s-CO" w:eastAsia="es-CO"/>
        </w:rPr>
        <w:lastRenderedPageBreak/>
        <w:drawing>
          <wp:inline distT="0" distB="0" distL="0" distR="0">
            <wp:extent cx="5915025" cy="4064882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17156" t="10780" r="14051" b="5136"/>
                    <a:stretch/>
                  </pic:blipFill>
                  <pic:spPr bwMode="auto">
                    <a:xfrm>
                      <a:off x="0" y="0"/>
                      <a:ext cx="5918865" cy="40675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E3CAA" w:rsidSect="00155EA1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701" w:bottom="28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298E" w:rsidRDefault="008D298E" w:rsidP="00BE3CAA">
      <w:pPr>
        <w:spacing w:after="0" w:line="240" w:lineRule="auto"/>
      </w:pPr>
      <w:r>
        <w:separator/>
      </w:r>
    </w:p>
  </w:endnote>
  <w:endnote w:type="continuationSeparator" w:id="0">
    <w:p w:rsidR="008D298E" w:rsidRDefault="008D298E" w:rsidP="00BE3C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63" w:rsidRDefault="000C6F6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63" w:rsidRDefault="000C6F6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63" w:rsidRDefault="000C6F6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298E" w:rsidRDefault="008D298E" w:rsidP="00BE3CAA">
      <w:pPr>
        <w:spacing w:after="0" w:line="240" w:lineRule="auto"/>
      </w:pPr>
      <w:r>
        <w:separator/>
      </w:r>
    </w:p>
  </w:footnote>
  <w:footnote w:type="continuationSeparator" w:id="0">
    <w:p w:rsidR="008D298E" w:rsidRDefault="008D298E" w:rsidP="00BE3C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63" w:rsidRDefault="000C6F6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3CAA" w:rsidRDefault="00BE3CAA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BE3CAA" w:rsidRPr="000C6F63" w:rsidTr="00771465">
      <w:trPr>
        <w:jc w:val="center"/>
      </w:trPr>
      <w:tc>
        <w:tcPr>
          <w:tcW w:w="1276" w:type="dxa"/>
          <w:vMerge w:val="restart"/>
          <w:vAlign w:val="center"/>
        </w:tcPr>
        <w:p w:rsidR="00BE3CAA" w:rsidRPr="000C6F63" w:rsidRDefault="00BE3CAA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678F4B57" wp14:editId="7F4A2C42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E3CAA" w:rsidRPr="000C6F63" w:rsidRDefault="00B67AD9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t>FORMATO ÚNICO DE CREACIÓN DE CUENTAS WEB</w:t>
          </w:r>
        </w:p>
      </w:tc>
      <w:tc>
        <w:tcPr>
          <w:tcW w:w="2268" w:type="dxa"/>
          <w:vAlign w:val="center"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D53BD4" w:rsidRPr="000C6F63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0C6F63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D53BD4" w:rsidRPr="000C6F63">
            <w:rPr>
              <w:rFonts w:ascii="Arial" w:hAnsi="Arial" w:cs="Arial"/>
              <w:sz w:val="20"/>
              <w:szCs w:val="20"/>
              <w:lang w:val="es-CO"/>
            </w:rPr>
            <w:t>006</w:t>
          </w:r>
          <w:r w:rsidR="00443C95" w:rsidRPr="000C6F63">
            <w:rPr>
              <w:rFonts w:ascii="Arial" w:hAnsi="Arial" w:cs="Arial"/>
              <w:sz w:val="20"/>
              <w:szCs w:val="20"/>
              <w:lang w:val="es-CO"/>
            </w:rPr>
            <w:t>-FR</w:t>
          </w:r>
          <w:r w:rsidR="000C6F63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443C95" w:rsidRPr="000C6F63">
            <w:rPr>
              <w:rFonts w:ascii="Arial" w:hAnsi="Arial" w:cs="Arial"/>
              <w:sz w:val="20"/>
              <w:szCs w:val="20"/>
              <w:lang w:val="es-CO"/>
            </w:rPr>
            <w:t>016</w:t>
          </w:r>
        </w:p>
      </w:tc>
      <w:tc>
        <w:tcPr>
          <w:tcW w:w="1843" w:type="dxa"/>
          <w:vMerge w:val="restart"/>
          <w:vAlign w:val="center"/>
        </w:tcPr>
        <w:p w:rsidR="00BE3CAA" w:rsidRPr="000C6F63" w:rsidRDefault="00BE3CAA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5646074" r:id="rId3"/>
            </w:object>
          </w:r>
        </w:p>
      </w:tc>
    </w:tr>
    <w:tr w:rsidR="00BE3CAA" w:rsidRPr="000C6F63" w:rsidTr="00771465">
      <w:trPr>
        <w:jc w:val="center"/>
      </w:trPr>
      <w:tc>
        <w:tcPr>
          <w:tcW w:w="1276" w:type="dxa"/>
          <w:vMerge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BE3CAA" w:rsidRPr="000C6F63" w:rsidRDefault="00B67AD9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0C6F63"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 w:rsidRPr="000C6F63">
            <w:rPr>
              <w:rFonts w:ascii="Arial" w:hAnsi="Arial" w:cs="Arial"/>
              <w:sz w:val="20"/>
              <w:szCs w:val="20"/>
              <w:lang w:val="es-CO"/>
            </w:rPr>
            <w:t>: Gestión de Recursos</w:t>
          </w:r>
        </w:p>
      </w:tc>
      <w:tc>
        <w:tcPr>
          <w:tcW w:w="2268" w:type="dxa"/>
          <w:vAlign w:val="center"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BE3CAA" w:rsidRPr="000C6F63" w:rsidTr="00771465">
      <w:trPr>
        <w:jc w:val="center"/>
      </w:trPr>
      <w:tc>
        <w:tcPr>
          <w:tcW w:w="1276" w:type="dxa"/>
          <w:vMerge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BE3CAA" w:rsidRPr="000C6F63" w:rsidRDefault="00B67AD9" w:rsidP="00BE3CA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C6F63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443C95" w:rsidRPr="000C6F63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BE3CAA" w:rsidRPr="000C6F63" w:rsidRDefault="00BE3CAA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BE3CAA" w:rsidRDefault="00BE3CAA">
    <w:pPr>
      <w:pStyle w:val="Encabezado"/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63" w:rsidRDefault="000C6F63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E3CAA"/>
    <w:rsid w:val="000C6F63"/>
    <w:rsid w:val="000D1123"/>
    <w:rsid w:val="000E7B5C"/>
    <w:rsid w:val="00155EA1"/>
    <w:rsid w:val="001E0FAD"/>
    <w:rsid w:val="001F5F7C"/>
    <w:rsid w:val="00317D66"/>
    <w:rsid w:val="00395983"/>
    <w:rsid w:val="00443C95"/>
    <w:rsid w:val="00541140"/>
    <w:rsid w:val="008D298E"/>
    <w:rsid w:val="009D7BF6"/>
    <w:rsid w:val="00B67AD9"/>
    <w:rsid w:val="00B8569E"/>
    <w:rsid w:val="00BD2C89"/>
    <w:rsid w:val="00BE3CAA"/>
    <w:rsid w:val="00CB4E1F"/>
    <w:rsid w:val="00D53BD4"/>
    <w:rsid w:val="00DB254C"/>
    <w:rsid w:val="00FA2F25"/>
    <w:rsid w:val="00FC4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7D6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E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E3CAA"/>
  </w:style>
  <w:style w:type="paragraph" w:styleId="Piedepgina">
    <w:name w:val="footer"/>
    <w:basedOn w:val="Normal"/>
    <w:link w:val="PiedepginaCar"/>
    <w:uiPriority w:val="99"/>
    <w:unhideWhenUsed/>
    <w:rsid w:val="00BE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E3CAA"/>
  </w:style>
  <w:style w:type="paragraph" w:styleId="Textodeglobo">
    <w:name w:val="Balloon Text"/>
    <w:basedOn w:val="Normal"/>
    <w:link w:val="TextodegloboCar"/>
    <w:uiPriority w:val="99"/>
    <w:semiHidden/>
    <w:unhideWhenUsed/>
    <w:rsid w:val="00BE3C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E3CA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E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E3CAA"/>
  </w:style>
  <w:style w:type="paragraph" w:styleId="Piedepgina">
    <w:name w:val="footer"/>
    <w:basedOn w:val="Normal"/>
    <w:link w:val="PiedepginaCar"/>
    <w:uiPriority w:val="99"/>
    <w:unhideWhenUsed/>
    <w:rsid w:val="00BE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E3CAA"/>
  </w:style>
  <w:style w:type="paragraph" w:styleId="Textodeglobo">
    <w:name w:val="Balloon Text"/>
    <w:basedOn w:val="Normal"/>
    <w:link w:val="TextodegloboCar"/>
    <w:uiPriority w:val="99"/>
    <w:semiHidden/>
    <w:unhideWhenUsed/>
    <w:rsid w:val="00BE3C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E3CA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emf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0</Words>
  <Characters>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34:00Z</dcterms:created>
  <dcterms:modified xsi:type="dcterms:W3CDTF">2015-10-06T19:15:00Z</dcterms:modified>
</cp:coreProperties>
</file>